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516149" w14:textId="77777777" w:rsidR="00CC166B" w:rsidRPr="006D7D73" w:rsidRDefault="00CC166B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1"/>
        <w:gridCol w:w="4503"/>
        <w:gridCol w:w="1249"/>
        <w:gridCol w:w="1189"/>
        <w:gridCol w:w="1296"/>
      </w:tblGrid>
      <w:tr w:rsidR="00CC166B" w:rsidRPr="006D7D73" w14:paraId="4881F928" w14:textId="77777777" w:rsidTr="005906CC">
        <w:trPr>
          <w:jc w:val="center"/>
        </w:trPr>
        <w:tc>
          <w:tcPr>
            <w:tcW w:w="71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0DF694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3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94311" w14:textId="77777777" w:rsidR="00CC166B" w:rsidRPr="006D7D73" w:rsidRDefault="00723F1C" w:rsidP="00266AD3">
            <w:pPr>
              <w:pStyle w:val="31"/>
            </w:pPr>
            <w:hyperlink w:anchor="圖書暨資訊處" w:history="1">
              <w:bookmarkStart w:id="0" w:name="_Toc92798220"/>
              <w:bookmarkStart w:id="1" w:name="_Toc99130231"/>
              <w:r w:rsidR="00CC166B" w:rsidRPr="006D7D73">
                <w:rPr>
                  <w:rStyle w:val="a3"/>
                  <w:rFonts w:hint="eastAsia"/>
                </w:rPr>
                <w:t>1180-</w:t>
              </w:r>
              <w:r w:rsidR="00CC166B" w:rsidRPr="006D7D73">
                <w:rPr>
                  <w:rStyle w:val="a3"/>
                </w:rPr>
                <w:t>0</w:t>
              </w:r>
              <w:r w:rsidR="00CC166B" w:rsidRPr="006D7D73">
                <w:rPr>
                  <w:rStyle w:val="a3"/>
                  <w:rFonts w:hint="eastAsia"/>
                </w:rPr>
                <w:t>19-3</w:t>
              </w:r>
              <w:bookmarkStart w:id="2" w:name="館際合作事項C外來申請件_申請人借書（含文獻複印）"/>
              <w:r w:rsidR="00CC166B" w:rsidRPr="006D7D73">
                <w:rPr>
                  <w:rStyle w:val="a3"/>
                  <w:rFonts w:hint="eastAsia"/>
                </w:rPr>
                <w:t>館際合作事項-C.外來申請件_申請人借書（含文獻複印）</w:t>
              </w:r>
              <w:bookmarkEnd w:id="0"/>
              <w:bookmarkEnd w:id="1"/>
              <w:bookmarkEnd w:id="2"/>
            </w:hyperlink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4E989A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4112FB" w14:textId="77777777" w:rsidR="00CC166B" w:rsidRPr="006D7D73" w:rsidRDefault="00CC166B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C166B" w:rsidRPr="006D7D73" w14:paraId="35F5319D" w14:textId="77777777" w:rsidTr="005906CC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40426E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15A10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290B6E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A838DB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99DE61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C166B" w:rsidRPr="006D7D73" w14:paraId="2D13FAA1" w14:textId="77777777" w:rsidTr="005906CC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7D2FFA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6386D" w14:textId="77777777" w:rsidR="00CC166B" w:rsidRPr="006D7D73" w:rsidRDefault="00CC166B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6CF86B0" w14:textId="77777777" w:rsidR="00CC166B" w:rsidRPr="006D7D73" w:rsidRDefault="00CC166B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526EE6A7" w14:textId="77777777" w:rsidR="00CC166B" w:rsidRPr="006D7D73" w:rsidRDefault="00CC166B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370E9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5F3EC2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F78772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C166B" w:rsidRPr="006D7D73" w14:paraId="0CF8021C" w14:textId="77777777" w:rsidTr="005906CC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2C0A3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25185D" w14:textId="77777777" w:rsidR="00CC166B" w:rsidRPr="006D7D73" w:rsidRDefault="00CC166B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33247809" w14:textId="77777777" w:rsidR="00CC166B" w:rsidRPr="006D7D73" w:rsidRDefault="00CC166B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191DB95A" w14:textId="77777777" w:rsidR="00CC166B" w:rsidRPr="006D7D73" w:rsidRDefault="00CC166B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C817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E0A9C6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DDD317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C166B" w:rsidRPr="006D7D73" w14:paraId="06588B8F" w14:textId="77777777" w:rsidTr="005906CC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759D1A" w14:textId="77777777" w:rsidR="00CC166B" w:rsidRPr="006D7D73" w:rsidRDefault="00CC166B" w:rsidP="006C3284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8B960" w14:textId="77777777" w:rsidR="00CC166B" w:rsidRPr="006D7D73" w:rsidRDefault="00CC166B" w:rsidP="00CC166B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文獻複印傳遞方式改變。</w:t>
            </w:r>
          </w:p>
          <w:p w14:paraId="278C63EE" w14:textId="77777777" w:rsidR="00CC166B" w:rsidRPr="006D7D73" w:rsidRDefault="00CC166B" w:rsidP="00CC166B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4FE262F3" w14:textId="77777777" w:rsidR="00CC166B" w:rsidRPr="006D7D73" w:rsidRDefault="00CC166B" w:rsidP="00CC166B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：將文獻複印郵寄傳真，改為掃描上傳系統之流程。</w:t>
            </w:r>
          </w:p>
          <w:p w14:paraId="3AFAD4AD" w14:textId="77777777" w:rsidR="00CC166B" w:rsidRPr="006D7D73" w:rsidRDefault="00CC166B" w:rsidP="00CC166B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：修改2</w:t>
            </w:r>
            <w:r w:rsidRPr="006D7D73">
              <w:rPr>
                <w:rFonts w:ascii="標楷體" w:eastAsia="標楷體" w:hAnsi="標楷體"/>
              </w:rPr>
              <w:t>.2.</w:t>
            </w:r>
            <w:r w:rsidRPr="006D7D73">
              <w:rPr>
                <w:rFonts w:ascii="標楷體" w:eastAsia="標楷體" w:hAnsi="標楷體" w:hint="eastAsia"/>
              </w:rPr>
              <w:t>、2</w:t>
            </w:r>
            <w:r w:rsidRPr="006D7D73">
              <w:rPr>
                <w:rFonts w:ascii="標楷體" w:eastAsia="標楷體" w:hAnsi="標楷體"/>
              </w:rPr>
              <w:t>.3.</w:t>
            </w:r>
            <w:r w:rsidRPr="006D7D73">
              <w:rPr>
                <w:rFonts w:ascii="標楷體" w:eastAsia="標楷體" w:hAnsi="標楷體" w:hint="eastAsia"/>
              </w:rPr>
              <w:t>及2</w:t>
            </w:r>
            <w:r w:rsidRPr="006D7D73">
              <w:rPr>
                <w:rFonts w:ascii="標楷體" w:eastAsia="標楷體" w:hAnsi="標楷體"/>
              </w:rPr>
              <w:t>.4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43BDC6DE" w14:textId="77777777" w:rsidR="00CC166B" w:rsidRPr="006D7D73" w:rsidRDefault="00CC166B" w:rsidP="006C3284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2FA34" w14:textId="77777777" w:rsidR="00CC166B" w:rsidRPr="006D7D73" w:rsidRDefault="00CC166B" w:rsidP="006C3284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588A3" w14:textId="77777777" w:rsidR="00CC166B" w:rsidRPr="006D7D73" w:rsidRDefault="00CC166B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17B6B3" w14:textId="77777777" w:rsidR="00CC166B" w:rsidRPr="006D7D73" w:rsidRDefault="00CC166B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26C8B092" w14:textId="77777777" w:rsidR="00CC166B" w:rsidRPr="006D7D73" w:rsidRDefault="00CC166B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7C2A85B6" w14:textId="77777777" w:rsidR="00CC166B" w:rsidRPr="006D7D73" w:rsidRDefault="00CC166B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DEEAAEB" w14:textId="77777777" w:rsidR="00CC166B" w:rsidRPr="006D7D73" w:rsidRDefault="00CC166B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81FB52B" w14:textId="77777777" w:rsidR="00CC166B" w:rsidRPr="006D7D73" w:rsidRDefault="00CC166B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AF03A7" wp14:editId="052C2298">
                <wp:simplePos x="0" y="0"/>
                <wp:positionH relativeFrom="column">
                  <wp:posOffset>427990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89" name="文字方塊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EB0B68" w14:textId="77777777" w:rsidR="00CC166B" w:rsidRPr="0059586C" w:rsidRDefault="00CC166B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5821864C" w14:textId="77777777" w:rsidR="00CC166B" w:rsidRPr="0059586C" w:rsidRDefault="00CC166B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F03A7" id="_x0000_t202" coordsize="21600,21600" o:spt="202" path="m,l,21600r21600,l21600,xe">
                <v:stroke joinstyle="miter"/>
                <v:path gradientshapeok="t" o:connecttype="rect"/>
              </v:shapetype>
              <v:shape id="文字方塊 89" o:spid="_x0000_s1026" type="#_x0000_t202" style="position:absolute;margin-left:337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7zDL3jAAAADQEAAA8AAABkcnMvZG93bnJldi54&#10;bWxMj0FPwkAQhe8m/IfNmHgxsrWUCrVboiQeRKMRIVyX7tA2dmeb7gL13zue9Djvvbz5Xr4YbCtO&#10;2PvGkYLbcQQCqXSmoUrB5vPpZgbCB01Gt45QwTd6WBSji1xnxp3pA0/rUAkuIZ9pBXUIXSalL2u0&#10;2o9dh8TewfVWBz77Sppen7nctjKOolRa3RB/qHWHyxrLr/XRKkjkzj12S1u+bnfuZfV+HTdvz7FS&#10;V5fDwz2IgEP4C8MvPqNDwUx7dyTjRasgvUt4S2AjSScTEByZz2cs7VmaTlmSRS7/ryh+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7zDL3jAAAADQEAAA8AAAAAAAAAAAAAAAAAggQA&#10;AGRycy9kb3ducmV2LnhtbFBLBQYAAAAABAAEAPMAAACSBQAAAAA=&#10;" fillcolor="white [3201]" stroked="f" strokeweight="1pt">
                <v:textbox>
                  <w:txbxContent>
                    <w:p w14:paraId="54EB0B68" w14:textId="77777777" w:rsidR="00CC166B" w:rsidRPr="0059586C" w:rsidRDefault="00CC166B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5821864C" w14:textId="77777777" w:rsidR="00CC166B" w:rsidRPr="0059586C" w:rsidRDefault="00CC166B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6"/>
        <w:gridCol w:w="1482"/>
        <w:gridCol w:w="1223"/>
        <w:gridCol w:w="1223"/>
        <w:gridCol w:w="1162"/>
      </w:tblGrid>
      <w:tr w:rsidR="00CC166B" w:rsidRPr="006D7D73" w14:paraId="2CBE621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375E427" w14:textId="77777777" w:rsidR="00CC166B" w:rsidRPr="006D7D73" w:rsidRDefault="00CC166B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C166B" w:rsidRPr="006D7D73" w14:paraId="31973B68" w14:textId="77777777" w:rsidTr="00AD2F7C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C6EA59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50191CD1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6" w:type="pct"/>
            <w:vAlign w:val="center"/>
          </w:tcPr>
          <w:p w14:paraId="6E735883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26" w:type="pct"/>
            <w:vAlign w:val="center"/>
          </w:tcPr>
          <w:p w14:paraId="5A178A95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2C4CAC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42863475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C166B" w:rsidRPr="006D7D73" w14:paraId="232D503D" w14:textId="77777777" w:rsidTr="00AD2F7C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CEC286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44095BEE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6189DB7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14:paraId="696750AA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14:paraId="3B8E8C22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6A2D049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F1D7BDB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9253348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2頁</w:t>
            </w:r>
          </w:p>
        </w:tc>
      </w:tr>
    </w:tbl>
    <w:p w14:paraId="1C6BEA09" w14:textId="77777777" w:rsidR="00CC166B" w:rsidRPr="006D7D73" w:rsidRDefault="00CC166B" w:rsidP="00FA703F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2FE25BF" w14:textId="77777777" w:rsidR="00CC166B" w:rsidRPr="006D7D73" w:rsidRDefault="00CC166B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1AFAFF5C" w14:textId="77777777" w:rsidR="00CC166B" w:rsidRDefault="00CC166B" w:rsidP="006C3284">
      <w:pPr>
        <w:autoSpaceDE w:val="0"/>
        <w:autoSpaceDN w:val="0"/>
        <w:ind w:leftChars="-59" w:left="424" w:right="26" w:hangingChars="236" w:hanging="56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35" w:dyaOrig="18090" w14:anchorId="0937DD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5pt;height:553.95pt" o:ole="">
            <v:imagedata r:id="rId5" o:title=""/>
          </v:shape>
          <o:OLEObject Type="Embed" ProgID="Visio.Drawing.15" ShapeID="_x0000_i1025" DrawAspect="Content" ObjectID="_1710888432" r:id="rId6"/>
        </w:object>
      </w:r>
    </w:p>
    <w:p w14:paraId="2A232059" w14:textId="77777777" w:rsidR="00CC166B" w:rsidRPr="006D7D73" w:rsidRDefault="00CC166B" w:rsidP="006C3284">
      <w:pPr>
        <w:autoSpaceDE w:val="0"/>
        <w:autoSpaceDN w:val="0"/>
        <w:ind w:leftChars="-59" w:left="424" w:right="26" w:hangingChars="236" w:hanging="56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7"/>
        <w:gridCol w:w="1441"/>
        <w:gridCol w:w="1242"/>
        <w:gridCol w:w="1242"/>
        <w:gridCol w:w="1164"/>
      </w:tblGrid>
      <w:tr w:rsidR="00CC166B" w:rsidRPr="006D7D73" w14:paraId="3A35E1C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9CCB74" w14:textId="77777777" w:rsidR="00CC166B" w:rsidRPr="006D7D73" w:rsidRDefault="00CC166B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C166B" w:rsidRPr="006D7D73" w14:paraId="6304ACB9" w14:textId="77777777" w:rsidTr="00AD2F7C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246C4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8" w:type="pct"/>
            <w:tcBorders>
              <w:left w:val="single" w:sz="2" w:space="0" w:color="auto"/>
            </w:tcBorders>
            <w:vAlign w:val="center"/>
          </w:tcPr>
          <w:p w14:paraId="505BEFA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7206F65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6" w:type="pct"/>
            <w:vAlign w:val="center"/>
          </w:tcPr>
          <w:p w14:paraId="102686A3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107D2E3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143226BC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C166B" w:rsidRPr="006D7D73" w14:paraId="3A974F71" w14:textId="77777777" w:rsidTr="00AD2F7C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5631869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05AC60D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10CEDA1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2805102F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654A949E" w14:textId="77777777" w:rsidR="00CC166B" w:rsidRPr="006D7D73" w:rsidRDefault="00CC166B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9345E6A" w14:textId="77777777" w:rsidR="00CC166B" w:rsidRPr="006D7D73" w:rsidRDefault="00CC166B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1713B9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355C8CEE" w14:textId="77777777" w:rsidR="00CC166B" w:rsidRPr="006D7D73" w:rsidRDefault="00CC166B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9CF78BE" w14:textId="77777777" w:rsidR="00CC166B" w:rsidRPr="006D7D73" w:rsidRDefault="00CC166B" w:rsidP="00FA703F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0757F0EF" w14:textId="77777777" w:rsidR="00CC166B" w:rsidRPr="006D7D73" w:rsidRDefault="00CC166B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3C2C77B" w14:textId="77777777" w:rsidR="00CC166B" w:rsidRPr="006D7D73" w:rsidRDefault="00CC166B" w:rsidP="006C3284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1.處理外來申請表單：查閱申請圖書資料是否為本館館藏、圖書是否仍在館內未外借、複印範圍是否符合著作權法之規定等。</w:t>
      </w:r>
    </w:p>
    <w:p w14:paraId="726B9E89" w14:textId="77777777" w:rsidR="00CC166B" w:rsidRPr="006D7D73" w:rsidRDefault="00CC166B" w:rsidP="006C3284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14:paraId="25ADDA58" w14:textId="77777777" w:rsidR="00CC166B" w:rsidRPr="006D7D73" w:rsidRDefault="00CC166B" w:rsidP="006C3284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2.1.如為圖書，則至櫃台辦理圖書借閱，館際合作之讀者帳號為</w:t>
      </w:r>
      <w:r w:rsidRPr="006D7D73">
        <w:rPr>
          <w:rFonts w:hAnsi="標楷體"/>
          <w:sz w:val="24"/>
          <w:szCs w:val="24"/>
        </w:rPr>
        <w:t>C9999</w:t>
      </w:r>
      <w:r w:rsidRPr="006D7D73">
        <w:rPr>
          <w:rFonts w:hAnsi="標楷體" w:hint="eastAsia"/>
          <w:sz w:val="24"/>
          <w:szCs w:val="24"/>
        </w:rPr>
        <w:t>。</w:t>
      </w:r>
      <w:r w:rsidRPr="006D7D73">
        <w:rPr>
          <w:rFonts w:hAnsi="標楷體"/>
          <w:sz w:val="24"/>
          <w:szCs w:val="24"/>
        </w:rPr>
        <w:br/>
      </w:r>
      <w:r w:rsidRPr="006D7D73">
        <w:rPr>
          <w:rFonts w:hAnsi="標楷體" w:hint="eastAsia"/>
          <w:sz w:val="24"/>
          <w:szCs w:val="24"/>
        </w:rPr>
        <w:t>2.2.2.如為文獻複印，則需進行文件掃描。</w:t>
      </w:r>
    </w:p>
    <w:p w14:paraId="199E1D17" w14:textId="77777777" w:rsidR="00CC166B" w:rsidRPr="006D7D73" w:rsidRDefault="00CC166B" w:rsidP="006C3284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3.完成借書（文獻掃描）程序：登入館際合作系統，輸入費用及郵資等資料</w:t>
      </w:r>
      <w:r w:rsidRPr="006D7D73">
        <w:rPr>
          <w:rFonts w:hAnsi="標楷體"/>
          <w:sz w:val="24"/>
          <w:szCs w:val="24"/>
        </w:rPr>
        <w:t>。</w:t>
      </w:r>
    </w:p>
    <w:p w14:paraId="61CEBAE5" w14:textId="77777777" w:rsidR="00CC166B" w:rsidRPr="006D7D73" w:rsidRDefault="00CC166B" w:rsidP="006C3284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ab/>
        <w:t>2.3.1.</w:t>
      </w:r>
      <w:r w:rsidRPr="006D7D73">
        <w:rPr>
          <w:rFonts w:hAnsi="標楷體" w:hint="eastAsia"/>
          <w:sz w:val="24"/>
          <w:szCs w:val="24"/>
        </w:rPr>
        <w:t>圖書：列印出圖書夾書單，表單同書一併郵寄</w:t>
      </w:r>
      <w:r w:rsidRPr="006D7D73">
        <w:rPr>
          <w:rFonts w:hAnsi="標楷體"/>
          <w:sz w:val="24"/>
          <w:szCs w:val="24"/>
        </w:rPr>
        <w:t>。</w:t>
      </w:r>
    </w:p>
    <w:p w14:paraId="52E4BE3A" w14:textId="77777777" w:rsidR="00CC166B" w:rsidRPr="006D7D73" w:rsidRDefault="00CC166B" w:rsidP="006C3284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ab/>
        <w:t>2.3.2.</w:t>
      </w:r>
      <w:r w:rsidRPr="006D7D73">
        <w:rPr>
          <w:rFonts w:hAnsi="標楷體" w:hint="eastAsia"/>
          <w:sz w:val="24"/>
          <w:szCs w:val="24"/>
        </w:rPr>
        <w:t>掃描文獻：上傳至館際合作系統。</w:t>
      </w:r>
    </w:p>
    <w:p w14:paraId="2C62AB83" w14:textId="77777777" w:rsidR="00CC166B" w:rsidRPr="006D7D73" w:rsidRDefault="00CC166B" w:rsidP="009C5833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4.郵寄方式：將校外讀者申請之圖書</w:t>
      </w:r>
      <w:r w:rsidRPr="006D7D73">
        <w:rPr>
          <w:rFonts w:hAnsi="標楷體" w:hint="eastAsia"/>
          <w:strike/>
          <w:sz w:val="24"/>
          <w:szCs w:val="24"/>
        </w:rPr>
        <w:t>或文獻複印</w:t>
      </w:r>
      <w:r w:rsidRPr="006D7D73">
        <w:rPr>
          <w:rFonts w:hAnsi="標楷體" w:hint="eastAsia"/>
          <w:sz w:val="24"/>
          <w:szCs w:val="24"/>
        </w:rPr>
        <w:t>稱重、包裝後，進行郵寄。</w:t>
      </w:r>
    </w:p>
    <w:p w14:paraId="605A7E67" w14:textId="77777777" w:rsidR="00CC166B" w:rsidRPr="006D7D73" w:rsidRDefault="00CC166B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AB03001" w14:textId="77777777" w:rsidR="00CC166B" w:rsidRPr="006D7D73" w:rsidRDefault="00CC166B" w:rsidP="006C3284">
      <w:pPr>
        <w:pStyle w:val="a4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3.1.外來申請件是否定期檢閱、並確實處理完成並寄出。</w:t>
      </w:r>
    </w:p>
    <w:p w14:paraId="242E5023" w14:textId="77777777" w:rsidR="00CC166B" w:rsidRPr="006D7D73" w:rsidRDefault="00CC166B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FC503EB" w14:textId="77777777" w:rsidR="00CC166B" w:rsidRPr="006D7D73" w:rsidRDefault="00CC166B" w:rsidP="006C3284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全國文獻傳遞服務系統線上夾書單。</w:t>
      </w:r>
    </w:p>
    <w:p w14:paraId="6434007F" w14:textId="77777777" w:rsidR="00CC166B" w:rsidRPr="006D7D73" w:rsidRDefault="00CC166B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3A03F5D5" w14:textId="77777777" w:rsidR="00CC166B" w:rsidRPr="006D7D73" w:rsidRDefault="00CC166B" w:rsidP="006C3284">
      <w:pPr>
        <w:pStyle w:val="a4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 w:rsidRPr="006D7D73">
        <w:rPr>
          <w:rFonts w:hAnsi="標楷體" w:cs="Arial" w:hint="eastAsia"/>
          <w:sz w:val="24"/>
          <w:szCs w:val="24"/>
        </w:rPr>
        <w:t>5.1.佛光大學圖書館館際合作服務要點。</w:t>
      </w:r>
    </w:p>
    <w:p w14:paraId="44FAC339" w14:textId="77777777" w:rsidR="00CC166B" w:rsidRPr="006D7D73" w:rsidRDefault="00CC166B" w:rsidP="006C3284">
      <w:pPr>
        <w:rPr>
          <w:rFonts w:ascii="標楷體" w:eastAsia="標楷體" w:hAnsi="標楷體"/>
        </w:rPr>
      </w:pPr>
    </w:p>
    <w:p w14:paraId="63202930" w14:textId="77777777" w:rsidR="00CC166B" w:rsidRPr="006D7D73" w:rsidRDefault="00CC166B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3D8FB37" w14:textId="77777777" w:rsidR="00CC166B" w:rsidRDefault="00CC166B" w:rsidP="00DD48F3">
      <w:pPr>
        <w:sectPr w:rsidR="00CC166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62A5296" w14:textId="77777777" w:rsidR="0060647E" w:rsidRDefault="0060647E"/>
    <w:sectPr w:rsidR="0060647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D609E6"/>
    <w:multiLevelType w:val="hybridMultilevel"/>
    <w:tmpl w:val="FC086650"/>
    <w:lvl w:ilvl="0" w:tplc="74A2EB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68374D2E"/>
    <w:multiLevelType w:val="hybridMultilevel"/>
    <w:tmpl w:val="08646164"/>
    <w:lvl w:ilvl="0" w:tplc="BE7A03D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117991445">
    <w:abstractNumId w:val="0"/>
  </w:num>
  <w:num w:numId="2" w16cid:durableId="1254366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166B"/>
    <w:rsid w:val="0060647E"/>
    <w:rsid w:val="00723F1C"/>
    <w:rsid w:val="00CC16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0B701C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166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C166B"/>
    <w:rPr>
      <w:color w:val="0563C1" w:themeColor="hyperlink"/>
      <w:u w:val="single"/>
    </w:rPr>
  </w:style>
  <w:style w:type="paragraph" w:styleId="a4">
    <w:name w:val="Block Text"/>
    <w:basedOn w:val="a"/>
    <w:rsid w:val="00CC166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CC166B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C166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C166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C166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20212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1</Words>
  <Characters>979</Characters>
  <Application>Microsoft Office Word</Application>
  <DocSecurity>0</DocSecurity>
  <Lines>8</Lines>
  <Paragraphs>2</Paragraphs>
  <ScaleCrop>false</ScaleCrop>
  <Company/>
  <LinksUpToDate>false</LinksUpToDate>
  <CharactersWithSpaces>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1:00Z</dcterms:modified>
</cp:coreProperties>
</file>